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D27C5" w:rsidRDefault="008333EC">
      <w:r>
        <w:object w:dxaOrig="14130" w:dyaOrig="126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371.45pt" o:ole="">
            <v:imagedata r:id="rId6" o:title=""/>
          </v:shape>
          <o:OLEObject Type="Embed" ProgID="Visio.Drawing.6" ShapeID="_x0000_i1025" DrawAspect="Content" ObjectID="_1528803961" r:id="rId7"/>
        </w:object>
      </w:r>
      <w:r w:rsidR="002D27C5">
        <w:t>业务流程图</w:t>
      </w:r>
    </w:p>
    <w:p w:rsidR="002D27C5" w:rsidRDefault="009D590D">
      <w:r>
        <w:object w:dxaOrig="12790" w:dyaOrig="5672">
          <v:shape id="_x0000_i1026" type="#_x0000_t75" style="width:415.05pt;height:184.05pt" o:ole="">
            <v:imagedata r:id="rId8" o:title=""/>
          </v:shape>
          <o:OLEObject Type="Embed" ProgID="Visio.Drawing.6" ShapeID="_x0000_i1026" DrawAspect="Content" ObjectID="_1528803962" r:id="rId9"/>
        </w:object>
      </w:r>
    </w:p>
    <w:p w:rsidR="002D27C5" w:rsidRDefault="002D27C5">
      <w:r>
        <w:t>组织结构图</w:t>
      </w:r>
    </w:p>
    <w:p w:rsidR="002D27C5" w:rsidRDefault="008333EC">
      <w:r>
        <w:object w:dxaOrig="11284" w:dyaOrig="10272">
          <v:shape id="_x0000_i1027" type="#_x0000_t75" style="width:484.65pt;height:441.2pt" o:ole="">
            <v:imagedata r:id="rId10" o:title=""/>
          </v:shape>
          <o:OLEObject Type="Embed" ProgID="Visio.Drawing.6" ShapeID="_x0000_i1027" DrawAspect="Content" ObjectID="_1528803963" r:id="rId11"/>
        </w:object>
      </w:r>
    </w:p>
    <w:p w:rsidR="00D865AF" w:rsidRDefault="00D865AF">
      <w:r>
        <w:t>数据流图</w:t>
      </w:r>
    </w:p>
    <w:p w:rsidR="002802DD" w:rsidRDefault="002802DD"/>
    <w:p w:rsidR="002802DD" w:rsidRDefault="002802DD"/>
    <w:p w:rsidR="002802DD" w:rsidRDefault="002802DD"/>
    <w:p w:rsidR="002802DD" w:rsidRDefault="002802DD"/>
    <w:p w:rsidR="002802DD" w:rsidRDefault="002802DD"/>
    <w:p w:rsidR="002802DD" w:rsidRDefault="002802DD"/>
    <w:p w:rsidR="002802DD" w:rsidRDefault="002802DD"/>
    <w:p w:rsidR="002802DD" w:rsidRDefault="002802DD"/>
    <w:p w:rsidR="002802DD" w:rsidRDefault="002802DD"/>
    <w:p w:rsidR="002802DD" w:rsidRDefault="002802DD"/>
    <w:p w:rsidR="002802DD" w:rsidRDefault="002802DD"/>
    <w:p w:rsidR="002802DD" w:rsidRDefault="002802DD"/>
    <w:p w:rsidR="002802DD" w:rsidRDefault="002802DD"/>
    <w:p w:rsidR="002802DD" w:rsidRDefault="002802DD">
      <w:pPr>
        <w:rPr>
          <w:rFonts w:hint="eastAsia"/>
        </w:rPr>
      </w:pPr>
      <w:r>
        <w:lastRenderedPageBreak/>
        <w:t>数据库物理模型</w:t>
      </w:r>
    </w:p>
    <w:p w:rsidR="00983292" w:rsidRDefault="002802DD">
      <w:r>
        <w:object w:dxaOrig="11814" w:dyaOrig="6192">
          <v:shape id="_x0000_i1028" type="#_x0000_t75" style="width:415.25pt;height:217.65pt" o:ole="">
            <v:imagedata r:id="rId12" o:title=""/>
          </v:shape>
          <o:OLEObject Type="Embed" ProgID="Visio.Drawing.6" ShapeID="_x0000_i1028" DrawAspect="Content" ObjectID="_1528803964" r:id="rId13"/>
        </w:object>
      </w:r>
    </w:p>
    <w:p w:rsidR="002802DD" w:rsidRDefault="002802DD">
      <w:r>
        <w:t>数据库逻辑模型</w:t>
      </w:r>
    </w:p>
    <w:p w:rsidR="002802DD" w:rsidRDefault="002802DD">
      <w:pPr>
        <w:rPr>
          <w:rFonts w:hint="eastAsia"/>
        </w:rPr>
      </w:pPr>
      <w:r>
        <w:object w:dxaOrig="11390" w:dyaOrig="6208">
          <v:shape id="_x0000_i1029" type="#_x0000_t75" style="width:415.15pt;height:226.3pt" o:ole="">
            <v:imagedata r:id="rId14" o:title=""/>
          </v:shape>
          <o:OLEObject Type="Embed" ProgID="Visio.Drawing.6" ShapeID="_x0000_i1029" DrawAspect="Content" ObjectID="_1528803965" r:id="rId15"/>
        </w:object>
      </w:r>
      <w:bookmarkStart w:id="0" w:name="_GoBack"/>
      <w:bookmarkEnd w:id="0"/>
    </w:p>
    <w:p w:rsidR="00983292" w:rsidRDefault="00983292"/>
    <w:p w:rsidR="00490992" w:rsidRDefault="00490992">
      <w:r w:rsidRPr="00490992">
        <w:rPr>
          <w:noProof/>
        </w:rPr>
        <mc:AlternateContent>
          <mc:Choice Requires="wps">
            <w:drawing>
              <wp:anchor distT="45720" distB="45720" distL="114300" distR="114300" simplePos="0" relativeHeight="251664384" behindDoc="0" locked="0" layoutInCell="1" allowOverlap="1" wp14:anchorId="6512394B" wp14:editId="072CE74A">
                <wp:simplePos x="0" y="0"/>
                <wp:positionH relativeFrom="column">
                  <wp:posOffset>91440</wp:posOffset>
                </wp:positionH>
                <wp:positionV relativeFrom="paragraph">
                  <wp:posOffset>281305</wp:posOffset>
                </wp:positionV>
                <wp:extent cx="480060" cy="1404620"/>
                <wp:effectExtent l="0" t="0" r="15240" b="25400"/>
                <wp:wrapSquare wrapText="bothSides"/>
                <wp:docPr id="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006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90992" w:rsidRDefault="00490992" w:rsidP="00490992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512394B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7.2pt;margin-top:22.15pt;width:37.8pt;height:110.6pt;z-index:25166438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" strokecolor="white [3212]">
                <v:textbox style="mso-fit-shape-to-text:t">
                  <w:txbxContent>
                    <w:p w:rsidR="00490992" w:rsidRDefault="00490992" w:rsidP="00490992">
                      <w:pPr>
                        <w:rPr>
                          <w:rFonts w:hint="eastAsia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502CC75B" wp14:editId="60E8C2A7">
                <wp:simplePos x="0" y="0"/>
                <wp:positionH relativeFrom="column">
                  <wp:posOffset>1409700</wp:posOffset>
                </wp:positionH>
                <wp:positionV relativeFrom="paragraph">
                  <wp:posOffset>586740</wp:posOffset>
                </wp:positionV>
                <wp:extent cx="480060" cy="1404620"/>
                <wp:effectExtent l="0" t="0" r="15240" b="2540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006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90992" w:rsidRDefault="00490992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02CC75B" id="_x0000_s1027" type="#_x0000_t202" style="position:absolute;left:0;text-align:left;margin-left:111pt;margin-top:46.2pt;width:37.8pt;height:110.6pt;z-index:25166131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" strokecolor="white [3212]">
                <v:textbox style="mso-fit-shape-to-text:t">
                  <w:txbxContent>
                    <w:p w:rsidR="00490992" w:rsidRDefault="00490992"/>
                  </w:txbxContent>
                </v:textbox>
                <w10:wrap type="square"/>
              </v:shape>
            </w:pict>
          </mc:Fallback>
        </mc:AlternateContent>
      </w:r>
    </w:p>
    <w:sectPr w:rsidR="0049099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53F93" w:rsidRDefault="00B53F93" w:rsidP="00633D1A">
      <w:r>
        <w:separator/>
      </w:r>
    </w:p>
  </w:endnote>
  <w:endnote w:type="continuationSeparator" w:id="0">
    <w:p w:rsidR="00B53F93" w:rsidRDefault="00B53F93" w:rsidP="00633D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53F93" w:rsidRDefault="00B53F93" w:rsidP="00633D1A">
      <w:r>
        <w:separator/>
      </w:r>
    </w:p>
  </w:footnote>
  <w:footnote w:type="continuationSeparator" w:id="0">
    <w:p w:rsidR="00B53F93" w:rsidRDefault="00B53F93" w:rsidP="00633D1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105F"/>
    <w:rsid w:val="0007105F"/>
    <w:rsid w:val="00140BE6"/>
    <w:rsid w:val="002802DD"/>
    <w:rsid w:val="002D27C5"/>
    <w:rsid w:val="00346E00"/>
    <w:rsid w:val="00490992"/>
    <w:rsid w:val="00517EAE"/>
    <w:rsid w:val="0055731F"/>
    <w:rsid w:val="00633D1A"/>
    <w:rsid w:val="00671DAF"/>
    <w:rsid w:val="008333EC"/>
    <w:rsid w:val="00846E87"/>
    <w:rsid w:val="00983292"/>
    <w:rsid w:val="009D590D"/>
    <w:rsid w:val="00A22513"/>
    <w:rsid w:val="00B53F93"/>
    <w:rsid w:val="00B54F01"/>
    <w:rsid w:val="00C6457F"/>
    <w:rsid w:val="00D865AF"/>
    <w:rsid w:val="00DF71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6E4F4BA-D561-4039-BC4B-B4AE48F330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33D1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33D1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33D1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33D1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0</TotalTime>
  <Pages>3</Pages>
  <Words>28</Words>
  <Characters>163</Characters>
  <Application>Microsoft Office Word</Application>
  <DocSecurity>0</DocSecurity>
  <Lines>1</Lines>
  <Paragraphs>1</Paragraphs>
  <ScaleCrop>false</ScaleCrop>
  <Company/>
  <LinksUpToDate>false</LinksUpToDate>
  <CharactersWithSpaces>1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无殇泪雨</dc:creator>
  <cp:keywords/>
  <dc:description/>
  <cp:lastModifiedBy>无殇泪雨</cp:lastModifiedBy>
  <cp:revision>10</cp:revision>
  <dcterms:created xsi:type="dcterms:W3CDTF">2016-06-28T09:29:00Z</dcterms:created>
  <dcterms:modified xsi:type="dcterms:W3CDTF">2016-06-30T06:59:00Z</dcterms:modified>
</cp:coreProperties>
</file>